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60" r:id="rId5"/>
    <p:sldId id="261" r:id="rId6"/>
    <p:sldId id="298" r:id="rId7"/>
    <p:sldId id="263" r:id="rId8"/>
    <p:sldId id="299" r:id="rId9"/>
    <p:sldId id="285" r:id="rId10"/>
    <p:sldId id="286" r:id="rId11"/>
    <p:sldId id="287" r:id="rId12"/>
    <p:sldId id="288" r:id="rId13"/>
    <p:sldId id="289" r:id="rId14"/>
    <p:sldId id="267" r:id="rId1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9" d="100"/>
          <a:sy n="109" d="100"/>
        </p:scale>
        <p:origin x="167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36ED1-DF11-4B27-9F20-4BB93BB2E357}" type="datetimeFigureOut">
              <a:rPr lang="zh-CN" altLang="en-US" smtClean="0"/>
              <a:t>2016/12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08C787-6189-478B-8701-8C2089D99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46905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36ED1-DF11-4B27-9F20-4BB93BB2E357}" type="datetimeFigureOut">
              <a:rPr lang="zh-CN" altLang="en-US" smtClean="0"/>
              <a:t>2016/12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08C787-6189-478B-8701-8C2089D99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9087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36ED1-DF11-4B27-9F20-4BB93BB2E357}" type="datetimeFigureOut">
              <a:rPr lang="zh-CN" altLang="en-US" smtClean="0"/>
              <a:t>2016/12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08C787-6189-478B-8701-8C2089D99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9647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36ED1-DF11-4B27-9F20-4BB93BB2E357}" type="datetimeFigureOut">
              <a:rPr lang="zh-CN" altLang="en-US" smtClean="0"/>
              <a:t>2016/12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08C787-6189-478B-8701-8C2089D99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6641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36ED1-DF11-4B27-9F20-4BB93BB2E357}" type="datetimeFigureOut">
              <a:rPr lang="zh-CN" altLang="en-US" smtClean="0"/>
              <a:t>2016/12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08C787-6189-478B-8701-8C2089D99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5851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36ED1-DF11-4B27-9F20-4BB93BB2E357}" type="datetimeFigureOut">
              <a:rPr lang="zh-CN" altLang="en-US" smtClean="0"/>
              <a:t>2016/12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08C787-6189-478B-8701-8C2089D99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76352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36ED1-DF11-4B27-9F20-4BB93BB2E357}" type="datetimeFigureOut">
              <a:rPr lang="zh-CN" altLang="en-US" smtClean="0"/>
              <a:t>2016/12/1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08C787-6189-478B-8701-8C2089D99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76781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36ED1-DF11-4B27-9F20-4BB93BB2E357}" type="datetimeFigureOut">
              <a:rPr lang="zh-CN" altLang="en-US" smtClean="0"/>
              <a:t>2016/12/1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08C787-6189-478B-8701-8C2089D99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6062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36ED1-DF11-4B27-9F20-4BB93BB2E357}" type="datetimeFigureOut">
              <a:rPr lang="zh-CN" altLang="en-US" smtClean="0"/>
              <a:t>2016/12/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08C787-6189-478B-8701-8C2089D99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17777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36ED1-DF11-4B27-9F20-4BB93BB2E357}" type="datetimeFigureOut">
              <a:rPr lang="zh-CN" altLang="en-US" smtClean="0"/>
              <a:t>2016/12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08C787-6189-478B-8701-8C2089D99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61565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36ED1-DF11-4B27-9F20-4BB93BB2E357}" type="datetimeFigureOut">
              <a:rPr lang="zh-CN" altLang="en-US" smtClean="0"/>
              <a:t>2016/12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08C787-6189-478B-8701-8C2089D99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46660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236ED1-DF11-4B27-9F20-4BB93BB2E357}" type="datetimeFigureOut">
              <a:rPr lang="zh-CN" altLang="en-US" smtClean="0"/>
              <a:t>2016/12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08C787-6189-478B-8701-8C2089D99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83988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092572"/>
            <a:ext cx="7772400" cy="1100871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Object Detection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Yun Liu</a:t>
            </a:r>
          </a:p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Media Computing Lab</a:t>
            </a:r>
          </a:p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nk12csly@mail.nankai.edu.cn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0221" y="532291"/>
            <a:ext cx="1225296" cy="1207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3372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7443" y="1613843"/>
            <a:ext cx="7886700" cy="4351338"/>
          </a:xfrm>
        </p:spPr>
        <p:txBody>
          <a:bodyPr>
            <a:normAutofit/>
          </a:bodyPr>
          <a:lstStyle/>
          <a:p>
            <a:r>
              <a:rPr lang="en-US" altLang="zh-CN" sz="3200" dirty="0" smtClean="0">
                <a:latin typeface="Arial" panose="020B0604020202020204" pitchFamily="34" charset="0"/>
                <a:ea typeface="Adobe 仿宋 Std R" panose="02020400000000000000" pitchFamily="18" charset="-122"/>
                <a:cs typeface="Arial" panose="020B0604020202020204" pitchFamily="34" charset="0"/>
              </a:rPr>
              <a:t>h </a:t>
            </a:r>
            <a:r>
              <a:rPr lang="en-US" altLang="zh-CN" sz="3200" dirty="0">
                <a:latin typeface="Arial" panose="020B0604020202020204" pitchFamily="34" charset="0"/>
                <a:ea typeface="Adobe 仿宋 Std R" panose="02020400000000000000" pitchFamily="18" charset="-122"/>
                <a:cs typeface="Arial" panose="020B0604020202020204" pitchFamily="34" charset="0"/>
              </a:rPr>
              <a:t>x w window </a:t>
            </a:r>
            <a:r>
              <a:rPr lang="en-US" altLang="zh-CN" sz="3200" dirty="0">
                <a:latin typeface="Arial" panose="020B0604020202020204" pitchFamily="34" charset="0"/>
                <a:ea typeface="Adobe 仿宋 Std R" panose="02020400000000000000" pitchFamily="18" charset="-122"/>
                <a:cs typeface="Arial" panose="020B0604020202020204" pitchFamily="34" charset="0"/>
                <a:sym typeface="Wingdings" panose="05000000000000000000" pitchFamily="2" charset="2"/>
              </a:rPr>
              <a:t> H x W grid</a:t>
            </a:r>
          </a:p>
          <a:p>
            <a:r>
              <a:rPr lang="en-US" altLang="zh-CN" sz="3200" dirty="0">
                <a:latin typeface="Arial" panose="020B0604020202020204" pitchFamily="34" charset="0"/>
                <a:ea typeface="Adobe 仿宋 Std R" panose="02020400000000000000" pitchFamily="18" charset="-122"/>
                <a:cs typeface="Arial" panose="020B0604020202020204" pitchFamily="34" charset="0"/>
                <a:sym typeface="Wingdings" panose="05000000000000000000" pitchFamily="2" charset="2"/>
              </a:rPr>
              <a:t>each sub-window size h/H x </a:t>
            </a:r>
            <a:r>
              <a:rPr lang="en-US" altLang="zh-CN" sz="3200" dirty="0" smtClean="0">
                <a:latin typeface="Arial" panose="020B0604020202020204" pitchFamily="34" charset="0"/>
                <a:ea typeface="Adobe 仿宋 Std R" panose="02020400000000000000" pitchFamily="18" charset="-122"/>
                <a:cs typeface="Arial" panose="020B0604020202020204" pitchFamily="34" charset="0"/>
                <a:sym typeface="Wingdings" panose="05000000000000000000" pitchFamily="2" charset="2"/>
              </a:rPr>
              <a:t>w/W</a:t>
            </a:r>
          </a:p>
          <a:p>
            <a:r>
              <a:rPr lang="en-US" altLang="zh-CN" sz="3200" dirty="0" smtClean="0">
                <a:latin typeface="Arial" panose="020B0604020202020204" pitchFamily="34" charset="0"/>
                <a:ea typeface="Adobe 仿宋 Std R" panose="02020400000000000000" pitchFamily="18" charset="-122"/>
                <a:cs typeface="Arial" panose="020B0604020202020204" pitchFamily="34" charset="0"/>
                <a:sym typeface="Wingdings" panose="05000000000000000000" pitchFamily="2" charset="2"/>
              </a:rPr>
              <a:t>max pooling in each sub-window</a:t>
            </a:r>
          </a:p>
          <a:p>
            <a:r>
              <a:rPr lang="en-US" altLang="zh-CN" sz="3200" dirty="0" smtClean="0">
                <a:latin typeface="Arial" panose="020B0604020202020204" pitchFamily="34" charset="0"/>
                <a:ea typeface="Adobe 仿宋 Std R" panose="02020400000000000000" pitchFamily="18" charset="-122"/>
                <a:cs typeface="Arial" panose="020B0604020202020204" pitchFamily="34" charset="0"/>
              </a:rPr>
              <a:t>output</a:t>
            </a:r>
            <a:r>
              <a:rPr lang="en-US" altLang="zh-CN" sz="3200" dirty="0">
                <a:latin typeface="Arial" panose="020B0604020202020204" pitchFamily="34" charset="0"/>
                <a:ea typeface="Adobe 仿宋 Std R" panose="02020400000000000000" pitchFamily="18" charset="-122"/>
                <a:cs typeface="Arial" panose="020B0604020202020204" pitchFamily="34" charset="0"/>
              </a:rPr>
              <a:t>: H X W (e.g., 7 x 7) feature map</a:t>
            </a:r>
            <a:endParaRPr lang="en-US" altLang="zh-CN" sz="3200" dirty="0" smtClean="0">
              <a:latin typeface="Arial" panose="020B0604020202020204" pitchFamily="34" charset="0"/>
              <a:ea typeface="Adobe 仿宋 Std R" panose="02020400000000000000" pitchFamily="18" charset="-122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US" altLang="zh-CN" dirty="0" smtClean="0"/>
              <a:t>   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22032" y="307731"/>
            <a:ext cx="6770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6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RoI pooling </a:t>
            </a:r>
            <a:r>
              <a:rPr lang="en-US" altLang="zh-CN" sz="36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</a:t>
            </a:r>
            <a:endParaRPr lang="en-US" altLang="zh-CN" sz="36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 flipV="1">
            <a:off x="413239" y="958359"/>
            <a:ext cx="833510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5161085" y="3604846"/>
            <a:ext cx="47302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3842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786906" y="1169376"/>
            <a:ext cx="37059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s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oftmax sibling outpu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3499" y="1785914"/>
            <a:ext cx="4782217" cy="314369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86906" y="2468510"/>
            <a:ext cx="49324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bbox regressor sibling outpu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3499" y="3138206"/>
            <a:ext cx="2991267" cy="41915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4766" y="3179088"/>
            <a:ext cx="3315163" cy="333422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786906" y="3905725"/>
            <a:ext cx="283771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ground-truth class 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86906" y="4675547"/>
            <a:ext cx="6796454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ground-truth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bounding-box regression target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6185" y="4050346"/>
            <a:ext cx="306000" cy="318749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3499" y="5341876"/>
            <a:ext cx="685896" cy="228632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5970" y="5256139"/>
            <a:ext cx="1714739" cy="400106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422032" y="307731"/>
            <a:ext cx="6770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Fast R-CNN</a:t>
            </a: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17" name="直接连接符 16"/>
          <p:cNvCxnSpPr/>
          <p:nvPr/>
        </p:nvCxnSpPr>
        <p:spPr>
          <a:xfrm flipV="1">
            <a:off x="413239" y="958359"/>
            <a:ext cx="833510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160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9" grpId="0"/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782516" y="1160582"/>
            <a:ext cx="22772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multi-task los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4515" y="1841159"/>
            <a:ext cx="6439799" cy="38105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938" y="2448626"/>
            <a:ext cx="6563641" cy="34294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5477" y="3094935"/>
            <a:ext cx="6058746" cy="86689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5477" y="4256395"/>
            <a:ext cx="5868219" cy="981212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22032" y="307731"/>
            <a:ext cx="6770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Fast R-CNN</a:t>
            </a: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V="1">
            <a:off x="413239" y="958359"/>
            <a:ext cx="833510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7720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0" y="2011754"/>
            <a:ext cx="8100000" cy="2775678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22032" y="307731"/>
            <a:ext cx="6770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Faster R-CNN</a:t>
            </a: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 flipV="1">
            <a:off x="413239" y="958359"/>
            <a:ext cx="833510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1137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572271" y="2703566"/>
            <a:ext cx="2069798" cy="101566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6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Q &amp; A</a:t>
            </a:r>
            <a:endParaRPr lang="zh-CN" altLang="en-US" sz="60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9813" y="786179"/>
            <a:ext cx="1622180" cy="1892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1970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22032" y="307731"/>
            <a:ext cx="53281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What is object detection?</a:t>
            </a:r>
            <a:endParaRPr lang="zh-CN" altLang="en-US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413239" y="958359"/>
            <a:ext cx="833510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032" y="2189283"/>
            <a:ext cx="4114799" cy="328697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6831" y="3033438"/>
            <a:ext cx="4211516" cy="327064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22031" y="984744"/>
            <a:ext cx="832631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ject detection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is to detect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aningful </a:t>
            </a:r>
            <a:r>
              <a:rPr lang="en-US" altLang="zh-CN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jects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that we care about in images and videos. Both the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tegory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and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cation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should be worked out.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761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22032" y="307731"/>
            <a:ext cx="2681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Applications</a:t>
            </a:r>
            <a:endParaRPr lang="zh-CN" altLang="en-US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413239" y="958359"/>
            <a:ext cx="833510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910" y="1067273"/>
            <a:ext cx="4114799" cy="274453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8709" y="1067273"/>
            <a:ext cx="3894992" cy="389499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704" y="3811812"/>
            <a:ext cx="4325084" cy="287814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7788" y="4563208"/>
            <a:ext cx="3675913" cy="21161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3551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22032" y="307731"/>
            <a:ext cx="78603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Q1: What is the object?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Global information)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413239" y="958359"/>
            <a:ext cx="833510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412" y="1318846"/>
            <a:ext cx="6444761" cy="48268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6765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22032" y="307731"/>
            <a:ext cx="80361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Q2: Where is the object?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(Local information)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413239" y="958359"/>
            <a:ext cx="833510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124" y="1028700"/>
            <a:ext cx="7098160" cy="5424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1371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22032" y="307731"/>
            <a:ext cx="6770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Sliding</a:t>
            </a:r>
            <a:r>
              <a:rPr kumimoji="0" lang="en-US" altLang="zh-CN" sz="3600" b="0" i="0" u="none" strike="noStrike" kern="1200" cap="none" spc="0" normalizeH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 Window</a:t>
            </a: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413239" y="958359"/>
            <a:ext cx="833510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Content Placeholder 5"/>
          <p:cNvGraphicFramePr>
            <a:graphicFrameLocks noChangeAspect="1"/>
          </p:cNvGraphicFramePr>
          <p:nvPr>
            <p:extLst/>
          </p:nvPr>
        </p:nvGraphicFramePr>
        <p:xfrm>
          <a:off x="1368568" y="1256837"/>
          <a:ext cx="6205184" cy="465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Visio" r:id="rId3" imgW="4886155" imgH="3667225" progId="Visio.Drawing.15">
                  <p:embed/>
                </p:oleObj>
              </mc:Choice>
              <mc:Fallback>
                <p:oleObj name="Visio" r:id="rId3" imgW="4886155" imgH="3667225" progId="Visio.Drawing.15">
                  <p:embed/>
                  <p:pic>
                    <p:nvPicPr>
                      <p:cNvPr id="7" name="Content Placeholder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568" y="1256837"/>
                        <a:ext cx="6205184" cy="46501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1"/>
          <p:cNvSpPr/>
          <p:nvPr/>
        </p:nvSpPr>
        <p:spPr>
          <a:xfrm>
            <a:off x="1467797" y="1368710"/>
            <a:ext cx="970211" cy="1926271"/>
          </a:xfrm>
          <a:prstGeom prst="rect">
            <a:avLst/>
          </a:prstGeom>
          <a:noFill/>
          <a:ln w="762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12"/>
          <p:cNvSpPr/>
          <p:nvPr/>
        </p:nvSpPr>
        <p:spPr>
          <a:xfrm>
            <a:off x="1466251" y="1368710"/>
            <a:ext cx="727598" cy="1532261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ectangle 13"/>
          <p:cNvSpPr/>
          <p:nvPr/>
        </p:nvSpPr>
        <p:spPr>
          <a:xfrm>
            <a:off x="1466251" y="1368711"/>
            <a:ext cx="2643458" cy="867914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15049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4.81481E-6 L 0.58056 0.00278 L 0.58056 0.06621 L 0.00174 0.06204 C 0.00157 0.0845 0.00139 0.10718 0.00105 0.12963 L 0.57848 0.13125 L 0.57848 0.19885 L 0.00243 0.19283 L 0.00243 0.25556 L 0.00313 0.26528 L 0.57778 0.27755 L 0.57778 0.35417 L 0.00382 0.34491 L 0.00452 0.4125 L 0.57778 0.41852 L 0.57778 0.41875 " pathEditMode="relative" rAng="0" ptsTypes="AAAAAAAAAAAAAAAA">
                                      <p:cBhvr>
                                        <p:cTn id="13" dur="6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028" y="20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6000"/>
                            </p:stCondLst>
                            <p:childTnLst>
                              <p:par>
                                <p:cTn id="1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48148E-6 L 0.55261 0.00023 C 0.55226 0.01921 0.55209 0.0382 0.55191 0.05695 L 0.00018 0.05301 L 0.00087 0.11343 L 0.54913 0.11343 L 0.55052 0.1757 L 0.00226 0.16921 L 0.00156 0.22917 L 0.54861 0.2419 C 0.54861 0.26227 0.54879 0.28287 0.54913 0.30347 L 0.00156 0.29699 L 0.00295 0.36158 L 0.54913 0.36736 " pathEditMode="relative" rAng="0" ptsTypes="AAAAAAAAAAAAAA">
                                      <p:cBhvr>
                                        <p:cTn id="20" dur="5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622" y="183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1000"/>
                            </p:stCondLst>
                            <p:childTnLst>
                              <p:par>
                                <p:cTn id="2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3.33333E-6 L 0.36771 0.00162 L 0.3684 0.08889 L 0.00452 0.08796 L 0.0066 0.175 L 0.36702 0.17407 L 0.36771 0.25926 L 0.0066 0.25717 L 0.00868 0.34421 L 0.36702 0.35023 L 0.36702 0.44467 L 0.01077 0.43541 L 0.01146 0.51759 L 0.36979 0.52152 L 0.36979 0.52199 " pathEditMode="relative" rAng="0" ptsTypes="AAAAAAAAAAAAAAA">
                                      <p:cBhvr>
                                        <p:cTn id="27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490" y="260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6000"/>
                            </p:stCondLst>
                            <p:childTnLst>
                              <p:par>
                                <p:cTn id="29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9" grpId="2" animBg="1"/>
      <p:bldP spid="10" grpId="0" animBg="1"/>
      <p:bldP spid="10" grpId="1" animBg="1"/>
      <p:bldP spid="10" grpId="2" animBg="1"/>
      <p:bldP spid="11" grpId="0" animBg="1"/>
      <p:bldP spid="11" grpId="1" animBg="1"/>
      <p:bldP spid="11" grpId="2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22032" y="307731"/>
            <a:ext cx="6770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latin typeface="Arial" panose="020B0604020202020204" pitchFamily="34" charset="0"/>
                <a:cs typeface="Arial" panose="020B0604020202020204" pitchFamily="34" charset="0"/>
              </a:rPr>
              <a:t>Traditional methods</a:t>
            </a:r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413239" y="958359"/>
            <a:ext cx="833510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29763" y="1195754"/>
            <a:ext cx="66733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800" b="1" dirty="0">
                <a:solidFill>
                  <a:schemeClr val="accent4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sic steps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20970" y="1698082"/>
            <a:ext cx="78954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nerate hundreds of sliding windows </a:t>
            </a:r>
            <a:r>
              <a:rPr lang="en-US" altLang="zh-CN" sz="24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out 1000000</a:t>
            </a:r>
            <a:r>
              <a:rPr lang="en-US" altLang="zh-CN" sz="24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altLang="zh-CN" sz="24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29763" y="2138855"/>
            <a:ext cx="7192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tract features from each sliding window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720970" y="2576121"/>
            <a:ext cx="789549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 sophisticated learning methods to classify </a:t>
            </a:r>
            <a:r>
              <a:rPr lang="en-US" altLang="zh-CN" sz="24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se features</a:t>
            </a:r>
            <a:endParaRPr lang="en-US" altLang="zh-CN" sz="24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20970" y="3520299"/>
            <a:ext cx="41323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800" b="1" dirty="0">
                <a:solidFill>
                  <a:schemeClr val="accent4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mitations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729763" y="4002420"/>
            <a:ext cx="76053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ry slow speed (&gt;= 2 second per image)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729762" y="4528989"/>
            <a:ext cx="78866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or accuracy (mean average precision (mAP) &lt; 35%)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729763" y="5055558"/>
            <a:ext cx="39477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verly complex system</a:t>
            </a:r>
            <a:endParaRPr lang="zh-CN" altLang="en-US" sz="24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337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0" grpId="0"/>
      <p:bldP spid="11" grpId="0"/>
      <p:bldP spid="12" grpId="0"/>
      <p:bldP spid="13" grpId="0"/>
      <p:bldP spid="14" grpId="0"/>
      <p:bldP spid="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22032" y="307731"/>
            <a:ext cx="78603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Object Proposal</a:t>
            </a:r>
            <a:endParaRPr lang="zh-CN" altLang="en-US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413239" y="958359"/>
            <a:ext cx="833510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Content Placeholder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55192"/>
              </p:ext>
            </p:extLst>
          </p:nvPr>
        </p:nvGraphicFramePr>
        <p:xfrm>
          <a:off x="2787113" y="1299519"/>
          <a:ext cx="3147060" cy="2232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3" imgW="4886155" imgH="3667225" progId="Visio.Drawing.15">
                  <p:embed/>
                </p:oleObj>
              </mc:Choice>
              <mc:Fallback>
                <p:oleObj name="Visio" r:id="rId3" imgW="4886155" imgH="3667225" progId="Visio.Drawing.15">
                  <p:embed/>
                  <p:pic>
                    <p:nvPicPr>
                      <p:cNvPr id="12" name="Content Placeholder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7113" y="1299519"/>
                        <a:ext cx="3147060" cy="223266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7"/>
          <p:cNvSpPr/>
          <p:nvPr/>
        </p:nvSpPr>
        <p:spPr>
          <a:xfrm>
            <a:off x="2954490" y="1799587"/>
            <a:ext cx="2490345" cy="604831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702830" y="2243499"/>
            <a:ext cx="540513" cy="1227946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文本框 1"/>
          <p:cNvSpPr txBox="1"/>
          <p:nvPr/>
        </p:nvSpPr>
        <p:spPr>
          <a:xfrm>
            <a:off x="689143" y="3845018"/>
            <a:ext cx="76581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Instead of searching for an object at every image location and scale, a set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of object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bounding box proposals is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first generated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with the goal of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ducing </a:t>
            </a:r>
            <a:r>
              <a:rPr lang="en-US" altLang="zh-CN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set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positions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that need to be further analyzed.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1500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4481" y="962657"/>
            <a:ext cx="6645807" cy="2654637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22032" y="307731"/>
            <a:ext cx="6770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Fast R-CNN</a:t>
            </a: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 flipV="1">
            <a:off x="413239" y="958359"/>
            <a:ext cx="833510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413239" y="3530209"/>
            <a:ext cx="83351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An input image and multiple regions of interest (RoIs) are input into a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fully convolutional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network.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6425" y="4368939"/>
            <a:ext cx="83219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Each RoI is pooled into a fixed-size feature map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nd then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mapped to a feature vector by fully connected layers (FCs).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13239" y="5560473"/>
            <a:ext cx="833510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The network has two output vectors per RoI: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oftmax probabilities and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per-class bounding-box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regression offsets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2204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7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528</TotalTime>
  <Words>282</Words>
  <Application>Microsoft Office PowerPoint</Application>
  <PresentationFormat>全屏显示(4:3)</PresentationFormat>
  <Paragraphs>41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3" baseType="lpstr">
      <vt:lpstr>Adobe 仿宋 Std R</vt:lpstr>
      <vt:lpstr>等线</vt:lpstr>
      <vt:lpstr>等线 Light</vt:lpstr>
      <vt:lpstr>Arial</vt:lpstr>
      <vt:lpstr>Calibri</vt:lpstr>
      <vt:lpstr>Calibri Light</vt:lpstr>
      <vt:lpstr>Wingdings</vt:lpstr>
      <vt:lpstr>Office 主题​​</vt:lpstr>
      <vt:lpstr>Visio</vt:lpstr>
      <vt:lpstr>Object Detec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 Detection</dc:title>
  <dc:creator>vagrantly</dc:creator>
  <cp:lastModifiedBy>vagrantly</cp:lastModifiedBy>
  <cp:revision>144</cp:revision>
  <dcterms:created xsi:type="dcterms:W3CDTF">2016-10-21T01:44:48Z</dcterms:created>
  <dcterms:modified xsi:type="dcterms:W3CDTF">2016-12-11T10:37:19Z</dcterms:modified>
</cp:coreProperties>
</file>